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06F1" w:rsidRDefault="008E40B7">
      <w:pPr>
        <w:widowControl/>
        <w:wordWrap w:val="0"/>
        <w:spacing w:line="360" w:lineRule="atLeast"/>
        <w:rPr>
          <w:rFonts w:ascii="仿宋" w:eastAsia="仿宋" w:hAnsi="仿宋" w:cs="宋体"/>
          <w:color w:val="333333"/>
          <w:kern w:val="0"/>
          <w:sz w:val="28"/>
          <w:szCs w:val="28"/>
        </w:rPr>
      </w:pPr>
      <w:bookmarkStart w:id="0" w:name="_GoBack"/>
      <w:bookmarkEnd w:id="0"/>
      <w:r>
        <w:rPr>
          <w:rFonts w:ascii="仿宋" w:eastAsia="仿宋" w:hAnsi="仿宋" w:cs="宋体" w:hint="eastAsia"/>
          <w:color w:val="333333"/>
          <w:kern w:val="0"/>
          <w:sz w:val="28"/>
          <w:szCs w:val="28"/>
        </w:rPr>
        <w:t>附件二</w:t>
      </w:r>
    </w:p>
    <w:p w:rsidR="009A06F1" w:rsidRDefault="008E40B7">
      <w:pPr>
        <w:widowControl/>
        <w:wordWrap w:val="0"/>
        <w:spacing w:line="360" w:lineRule="atLeast"/>
        <w:jc w:val="center"/>
        <w:rPr>
          <w:rFonts w:ascii="仿宋" w:eastAsia="仿宋" w:hAnsi="仿宋" w:cs="宋体"/>
          <w:color w:val="333333"/>
          <w:kern w:val="0"/>
          <w:sz w:val="28"/>
          <w:szCs w:val="28"/>
        </w:rPr>
      </w:pPr>
      <w:r>
        <w:rPr>
          <w:rFonts w:ascii="仿宋" w:eastAsia="仿宋" w:hAnsi="仿宋" w:cs="宋体" w:hint="eastAsia"/>
          <w:color w:val="333333"/>
          <w:kern w:val="0"/>
          <w:sz w:val="28"/>
          <w:szCs w:val="28"/>
        </w:rPr>
        <w:object w:dxaOrig="8627" w:dyaOrig="1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5pt;height:600.2pt" o:ole="">
            <v:imagedata r:id="rId7" o:title=""/>
            <o:lock v:ext="edit" aspectratio="f"/>
          </v:shape>
          <o:OLEObject Type="Embed" ProgID="Visio.Drawing.15" ShapeID="_x0000_i1025" DrawAspect="Content" ObjectID="_1639225603" r:id="rId8"/>
        </w:object>
      </w:r>
    </w:p>
    <w:sectPr w:rsidR="009A06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6CFB" w:rsidRDefault="00F96CFB" w:rsidP="00045035">
      <w:r>
        <w:separator/>
      </w:r>
    </w:p>
  </w:endnote>
  <w:endnote w:type="continuationSeparator" w:id="0">
    <w:p w:rsidR="00F96CFB" w:rsidRDefault="00F96CFB" w:rsidP="00045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6CFB" w:rsidRDefault="00F96CFB" w:rsidP="00045035">
      <w:r>
        <w:separator/>
      </w:r>
    </w:p>
  </w:footnote>
  <w:footnote w:type="continuationSeparator" w:id="0">
    <w:p w:rsidR="00F96CFB" w:rsidRDefault="00F96CFB" w:rsidP="0004503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175C"/>
    <w:rsid w:val="00027537"/>
    <w:rsid w:val="00045035"/>
    <w:rsid w:val="00070EDF"/>
    <w:rsid w:val="00080896"/>
    <w:rsid w:val="000C07DC"/>
    <w:rsid w:val="000D538B"/>
    <w:rsid w:val="000E64D8"/>
    <w:rsid w:val="001103C7"/>
    <w:rsid w:val="0013175C"/>
    <w:rsid w:val="00140A76"/>
    <w:rsid w:val="00151156"/>
    <w:rsid w:val="001A38A0"/>
    <w:rsid w:val="001B21DD"/>
    <w:rsid w:val="001B5D58"/>
    <w:rsid w:val="001B61B7"/>
    <w:rsid w:val="00224F2E"/>
    <w:rsid w:val="002342E1"/>
    <w:rsid w:val="002552F8"/>
    <w:rsid w:val="002A4579"/>
    <w:rsid w:val="002F3B9E"/>
    <w:rsid w:val="00314E7F"/>
    <w:rsid w:val="00340670"/>
    <w:rsid w:val="003525CC"/>
    <w:rsid w:val="0035527E"/>
    <w:rsid w:val="00355CD6"/>
    <w:rsid w:val="0039196F"/>
    <w:rsid w:val="00392985"/>
    <w:rsid w:val="003B50CA"/>
    <w:rsid w:val="003E7115"/>
    <w:rsid w:val="003F38E4"/>
    <w:rsid w:val="003F58A5"/>
    <w:rsid w:val="00454A86"/>
    <w:rsid w:val="004A0CFB"/>
    <w:rsid w:val="004E5AA0"/>
    <w:rsid w:val="00502DA6"/>
    <w:rsid w:val="00546E47"/>
    <w:rsid w:val="0056538D"/>
    <w:rsid w:val="0059759B"/>
    <w:rsid w:val="005A1DA7"/>
    <w:rsid w:val="005B5374"/>
    <w:rsid w:val="005B7FD4"/>
    <w:rsid w:val="005D56C9"/>
    <w:rsid w:val="00614777"/>
    <w:rsid w:val="00615AF5"/>
    <w:rsid w:val="006350FA"/>
    <w:rsid w:val="006764DB"/>
    <w:rsid w:val="0069186D"/>
    <w:rsid w:val="00694605"/>
    <w:rsid w:val="006D1B33"/>
    <w:rsid w:val="006F42D4"/>
    <w:rsid w:val="006F77A4"/>
    <w:rsid w:val="00724086"/>
    <w:rsid w:val="00724F45"/>
    <w:rsid w:val="00734EE9"/>
    <w:rsid w:val="00775C69"/>
    <w:rsid w:val="007779EA"/>
    <w:rsid w:val="007953DF"/>
    <w:rsid w:val="007B5914"/>
    <w:rsid w:val="007C21DD"/>
    <w:rsid w:val="007E0D21"/>
    <w:rsid w:val="00820512"/>
    <w:rsid w:val="00821968"/>
    <w:rsid w:val="008513B9"/>
    <w:rsid w:val="00874053"/>
    <w:rsid w:val="008778AA"/>
    <w:rsid w:val="00885749"/>
    <w:rsid w:val="008D36A9"/>
    <w:rsid w:val="008E0920"/>
    <w:rsid w:val="008E3890"/>
    <w:rsid w:val="008E40B7"/>
    <w:rsid w:val="00910812"/>
    <w:rsid w:val="00947D57"/>
    <w:rsid w:val="009614DC"/>
    <w:rsid w:val="00967605"/>
    <w:rsid w:val="009824AD"/>
    <w:rsid w:val="009A06F1"/>
    <w:rsid w:val="009B7DEA"/>
    <w:rsid w:val="009E3E2B"/>
    <w:rsid w:val="00A05738"/>
    <w:rsid w:val="00A11CD3"/>
    <w:rsid w:val="00A152EE"/>
    <w:rsid w:val="00A25143"/>
    <w:rsid w:val="00A53A1B"/>
    <w:rsid w:val="00A57A08"/>
    <w:rsid w:val="00A63D9C"/>
    <w:rsid w:val="00A6447D"/>
    <w:rsid w:val="00A7367C"/>
    <w:rsid w:val="00A77579"/>
    <w:rsid w:val="00A96208"/>
    <w:rsid w:val="00AA1558"/>
    <w:rsid w:val="00AA740C"/>
    <w:rsid w:val="00AB0653"/>
    <w:rsid w:val="00AC67B3"/>
    <w:rsid w:val="00AE34E5"/>
    <w:rsid w:val="00AE659D"/>
    <w:rsid w:val="00B150B4"/>
    <w:rsid w:val="00B2194C"/>
    <w:rsid w:val="00B25233"/>
    <w:rsid w:val="00B26742"/>
    <w:rsid w:val="00B3725C"/>
    <w:rsid w:val="00B607D6"/>
    <w:rsid w:val="00B8057D"/>
    <w:rsid w:val="00B91B2A"/>
    <w:rsid w:val="00BC05FB"/>
    <w:rsid w:val="00BD627B"/>
    <w:rsid w:val="00BF20F5"/>
    <w:rsid w:val="00C12102"/>
    <w:rsid w:val="00C2148F"/>
    <w:rsid w:val="00C215C4"/>
    <w:rsid w:val="00C22EB5"/>
    <w:rsid w:val="00C508B8"/>
    <w:rsid w:val="00C62798"/>
    <w:rsid w:val="00C671E4"/>
    <w:rsid w:val="00C90880"/>
    <w:rsid w:val="00C9746E"/>
    <w:rsid w:val="00CD384E"/>
    <w:rsid w:val="00D00E5B"/>
    <w:rsid w:val="00D127B5"/>
    <w:rsid w:val="00D45C3D"/>
    <w:rsid w:val="00D469DC"/>
    <w:rsid w:val="00D529DD"/>
    <w:rsid w:val="00D85BF3"/>
    <w:rsid w:val="00D95AE1"/>
    <w:rsid w:val="00DC52DB"/>
    <w:rsid w:val="00DF61BC"/>
    <w:rsid w:val="00E13C69"/>
    <w:rsid w:val="00E24CA1"/>
    <w:rsid w:val="00E324F4"/>
    <w:rsid w:val="00E51B42"/>
    <w:rsid w:val="00E60B19"/>
    <w:rsid w:val="00EA29B4"/>
    <w:rsid w:val="00EB4B50"/>
    <w:rsid w:val="00EB65C7"/>
    <w:rsid w:val="00EC5451"/>
    <w:rsid w:val="00EC68B8"/>
    <w:rsid w:val="00ED313E"/>
    <w:rsid w:val="00F04971"/>
    <w:rsid w:val="00F074B5"/>
    <w:rsid w:val="00F21479"/>
    <w:rsid w:val="00F4475A"/>
    <w:rsid w:val="00F66E14"/>
    <w:rsid w:val="00F91B72"/>
    <w:rsid w:val="00F96CFB"/>
    <w:rsid w:val="00FA09C9"/>
    <w:rsid w:val="00FA2541"/>
    <w:rsid w:val="00FA7736"/>
    <w:rsid w:val="00FE4A41"/>
    <w:rsid w:val="00FF1FE1"/>
    <w:rsid w:val="15CF1244"/>
    <w:rsid w:val="1F8B4D3E"/>
    <w:rsid w:val="292B4F23"/>
    <w:rsid w:val="3AEB704E"/>
    <w:rsid w:val="742F1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5341F63-1D5C-4921-A7C9-44762469EE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9</Characters>
  <Application>Microsoft Office Word</Application>
  <DocSecurity>0</DocSecurity>
  <Lines>1</Lines>
  <Paragraphs>1</Paragraphs>
  <ScaleCrop>false</ScaleCrop>
  <Company>Microsoft</Company>
  <LinksUpToDate>false</LinksUpToDate>
  <CharactersWithSpaces>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左文平</dc:creator>
  <cp:lastModifiedBy>刘一</cp:lastModifiedBy>
  <cp:revision>4</cp:revision>
  <cp:lastPrinted>2019-09-09T07:25:00Z</cp:lastPrinted>
  <dcterms:created xsi:type="dcterms:W3CDTF">2019-12-30T07:38:00Z</dcterms:created>
  <dcterms:modified xsi:type="dcterms:W3CDTF">2019-12-30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